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bookmarkStart w:id="0" w:name="_GoBack"/>
      <w:bookmarkEnd w:id="0"/>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38533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38533C">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38533C">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38533C">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38533C">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38533C">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38533C">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38533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CB73D3">
      <w:pPr>
        <w:pStyle w:val="Heading2"/>
        <w:numPr>
          <w:ilvl w:val="0"/>
          <w:numId w:val="0"/>
        </w:numPr>
        <w:ind w:left="1224" w:hanging="504"/>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AC720F">
      <w:pPr>
        <w:pStyle w:val="Heading2"/>
        <w:numPr>
          <w:ilvl w:val="1"/>
          <w:numId w:val="29"/>
        </w:numPr>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298218"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298219"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233882">
      <w:pPr>
        <w:pStyle w:val="Heading1"/>
        <w:ind w:firstLine="0"/>
      </w:pPr>
      <w:bookmarkStart w:id="116" w:name="_Toc416542187"/>
      <w:r>
        <w:lastRenderedPageBreak/>
        <w:t xml:space="preserve">3.3. </w:t>
      </w:r>
      <w:r w:rsidR="00C24B3A" w:rsidRPr="00C24B3A">
        <w:t>Xử lý lỗi</w:t>
      </w:r>
      <w:bookmarkEnd w:id="116"/>
    </w:p>
    <w:p w:rsidR="00233882" w:rsidRDefault="00C24B3A" w:rsidP="00233882">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233882">
      <w:pPr>
        <w:pStyle w:val="Heading1"/>
        <w:ind w:firstLine="0"/>
      </w:pPr>
      <w:bookmarkStart w:id="117" w:name="_Toc416542188"/>
      <w:r>
        <w:lastRenderedPageBreak/>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B7694F">
      <w:pPr>
        <w:pStyle w:val="Heading2"/>
        <w:numPr>
          <w:ilvl w:val="0"/>
          <w:numId w:val="0"/>
        </w:numPr>
        <w:ind w:left="1224" w:hanging="504"/>
        <w:rPr>
          <w:szCs w:val="24"/>
        </w:rPr>
      </w:pPr>
      <w:bookmarkStart w:id="120" w:name="_Toc416087142"/>
      <w:bookmarkStart w:id="121" w:name="_Toc416542190"/>
      <w:r w:rsidRPr="007E05C8">
        <w:rPr>
          <w:szCs w:val="24"/>
        </w:rPr>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7A30A6">
      <w:pPr>
        <w:pStyle w:val="Heading2"/>
        <w:numPr>
          <w:ilvl w:val="0"/>
          <w:numId w:val="0"/>
        </w:numPr>
        <w:ind w:firstLine="360"/>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298220"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0B6F72"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298221"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298222"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73CD8" w:rsidRPr="001837DE" w:rsidRDefault="00273CD8"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273CD8" w:rsidRPr="001837DE" w:rsidRDefault="00273CD8"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298223"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0B6F72"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298224"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298225"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AC720F">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298226"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D0F69" w:rsidP="004F0738">
      <w:pPr>
        <w:ind w:left="720" w:firstLine="0"/>
        <w:jc w:val="left"/>
        <w:rPr>
          <w:b/>
          <w:sz w:val="24"/>
          <w:szCs w:val="24"/>
          <w:u w:val="single"/>
        </w:rPr>
      </w:pPr>
      <w:r>
        <w:object w:dxaOrig="14640" w:dyaOrig="11251">
          <v:shape id="_x0000_i1034" type="#_x0000_t75" style="width:498.75pt;height:383.25pt" o:ole="">
            <v:imagedata r:id="rId32" o:title=""/>
          </v:shape>
          <o:OLEObject Type="Embed" ProgID="Visio.Drawing.15" ShapeID="_x0000_i1034" DrawAspect="Content" ObjectID="_1490298227"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298228"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AC720F">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298229"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90298230"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298231"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AC720F">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298232"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298233"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298234"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5D5806" w:rsidRDefault="001D3E5C" w:rsidP="001D3E5C">
      <w:pPr>
        <w:jc w:val="left"/>
        <w:rPr>
          <w:b/>
          <w:sz w:val="24"/>
          <w:szCs w:val="24"/>
        </w:rPr>
      </w:pPr>
      <w:r>
        <w:rPr>
          <w:b/>
          <w:sz w:val="24"/>
          <w:szCs w:val="24"/>
        </w:rPr>
        <w:t>BEGIN MAINPROGRAM ViewHistory</w:t>
      </w:r>
    </w:p>
    <w:p w:rsidR="001D3E5C" w:rsidRDefault="001D3E5C" w:rsidP="001D3E5C">
      <w:pPr>
        <w:jc w:val="left"/>
        <w:rPr>
          <w:sz w:val="24"/>
          <w:szCs w:val="24"/>
        </w:rPr>
      </w:pPr>
      <w:r>
        <w:rPr>
          <w:b/>
          <w:sz w:val="24"/>
          <w:szCs w:val="24"/>
        </w:rPr>
        <w:t xml:space="preserve">               </w:t>
      </w:r>
      <w:r>
        <w:rPr>
          <w:sz w:val="24"/>
          <w:szCs w:val="24"/>
        </w:rPr>
        <w:t xml:space="preserve">Màn hình xem lịch sử hiện ra </w:t>
      </w:r>
    </w:p>
    <w:p w:rsidR="001D3E5C" w:rsidRDefault="001D3E5C" w:rsidP="001D3E5C">
      <w:pPr>
        <w:jc w:val="left"/>
        <w:rPr>
          <w:sz w:val="24"/>
          <w:szCs w:val="24"/>
        </w:rPr>
      </w:pPr>
      <w:r>
        <w:rPr>
          <w:b/>
          <w:sz w:val="24"/>
          <w:szCs w:val="24"/>
        </w:rPr>
        <w:t xml:space="preserve">               </w:t>
      </w:r>
      <w:r>
        <w:rPr>
          <w:sz w:val="24"/>
          <w:szCs w:val="24"/>
        </w:rPr>
        <w:t>SWITH PressButton</w:t>
      </w:r>
    </w:p>
    <w:p w:rsidR="001D3E5C" w:rsidRDefault="001D3E5C" w:rsidP="001D3E5C">
      <w:pPr>
        <w:jc w:val="left"/>
        <w:rPr>
          <w:sz w:val="24"/>
          <w:szCs w:val="24"/>
        </w:rPr>
      </w:pPr>
      <w:r>
        <w:rPr>
          <w:sz w:val="24"/>
          <w:szCs w:val="24"/>
        </w:rPr>
        <w:tab/>
        <w:t xml:space="preserve"> </w:t>
      </w:r>
      <w:r>
        <w:rPr>
          <w:sz w:val="24"/>
          <w:szCs w:val="24"/>
        </w:rPr>
        <w:tab/>
        <w:t>Case “1 THÁNG TRƯỚC” Get(1m);BREAK; //xem lịch sử 1 tháng trước</w:t>
      </w:r>
    </w:p>
    <w:p w:rsidR="001D3E5C" w:rsidRDefault="001D3E5C" w:rsidP="001D3E5C">
      <w:pPr>
        <w:jc w:val="left"/>
        <w:rPr>
          <w:sz w:val="24"/>
          <w:szCs w:val="24"/>
        </w:rPr>
      </w:pPr>
      <w:r>
        <w:rPr>
          <w:sz w:val="24"/>
          <w:szCs w:val="24"/>
        </w:rPr>
        <w:tab/>
        <w:t xml:space="preserve"> </w:t>
      </w:r>
      <w:r>
        <w:rPr>
          <w:sz w:val="24"/>
          <w:szCs w:val="24"/>
        </w:rPr>
        <w:tab/>
        <w:t>Case “2 THÁNG TRƯỚC” Get(2m);BREAK; //</w:t>
      </w:r>
      <w:r w:rsidRPr="004872E7">
        <w:rPr>
          <w:sz w:val="24"/>
          <w:szCs w:val="24"/>
        </w:rPr>
        <w:t xml:space="preserve"> </w:t>
      </w:r>
      <w:r>
        <w:rPr>
          <w:sz w:val="24"/>
          <w:szCs w:val="24"/>
        </w:rPr>
        <w:t>xem lịch sử 2 tháng trước</w:t>
      </w:r>
    </w:p>
    <w:p w:rsidR="001D3E5C" w:rsidRPr="005D5806" w:rsidRDefault="001D3E5C" w:rsidP="001D3E5C">
      <w:pPr>
        <w:jc w:val="left"/>
        <w:rPr>
          <w:sz w:val="24"/>
          <w:szCs w:val="24"/>
        </w:rPr>
      </w:pPr>
      <w:r>
        <w:rPr>
          <w:sz w:val="24"/>
          <w:szCs w:val="24"/>
        </w:rPr>
        <w:tab/>
        <w:t xml:space="preserve"> </w:t>
      </w:r>
      <w:r>
        <w:rPr>
          <w:sz w:val="24"/>
          <w:szCs w:val="24"/>
        </w:rPr>
        <w:tab/>
        <w:t>Case “6 THÁNG TRƯỚC” Get(6m);BREAK; //</w:t>
      </w:r>
      <w:r w:rsidRPr="004872E7">
        <w:rPr>
          <w:sz w:val="24"/>
          <w:szCs w:val="24"/>
        </w:rPr>
        <w:t xml:space="preserve"> </w:t>
      </w:r>
      <w:r>
        <w:rPr>
          <w:sz w:val="24"/>
          <w:szCs w:val="24"/>
        </w:rPr>
        <w:t>xem lịch sử 6 tháng trước</w:t>
      </w:r>
    </w:p>
    <w:p w:rsidR="001D3E5C" w:rsidRPr="005D5806" w:rsidRDefault="001D3E5C" w:rsidP="001D3E5C">
      <w:pPr>
        <w:jc w:val="left"/>
        <w:rPr>
          <w:sz w:val="24"/>
          <w:szCs w:val="24"/>
        </w:rPr>
      </w:pPr>
      <w:r>
        <w:rPr>
          <w:sz w:val="24"/>
          <w:szCs w:val="24"/>
        </w:rPr>
        <w:lastRenderedPageBreak/>
        <w:tab/>
        <w:t xml:space="preserve"> </w:t>
      </w:r>
      <w:r>
        <w:rPr>
          <w:sz w:val="24"/>
          <w:szCs w:val="24"/>
        </w:rPr>
        <w:tab/>
        <w:t>Case “1 NĂM TRƯỚC” Get(1y);BREAK; //</w:t>
      </w:r>
      <w:r w:rsidRPr="004872E7">
        <w:rPr>
          <w:sz w:val="24"/>
          <w:szCs w:val="24"/>
        </w:rPr>
        <w:t xml:space="preserve"> </w:t>
      </w:r>
      <w:r>
        <w:rPr>
          <w:sz w:val="24"/>
          <w:szCs w:val="24"/>
        </w:rPr>
        <w:t>xem lịch sử 1năm trước</w:t>
      </w:r>
    </w:p>
    <w:p w:rsidR="001D3E5C" w:rsidRDefault="001D3E5C" w:rsidP="001D3E5C">
      <w:pPr>
        <w:jc w:val="left"/>
        <w:rPr>
          <w:sz w:val="24"/>
          <w:szCs w:val="24"/>
        </w:rPr>
      </w:pPr>
      <w:r>
        <w:rPr>
          <w:sz w:val="24"/>
          <w:szCs w:val="24"/>
        </w:rPr>
        <w:tab/>
        <w:t xml:space="preserve"> </w:t>
      </w:r>
      <w:r>
        <w:rPr>
          <w:sz w:val="24"/>
          <w:szCs w:val="24"/>
        </w:rPr>
        <w:tab/>
        <w:t>Case “2 NĂM TRƯỚC” Get(2y);BREAK; //</w:t>
      </w:r>
      <w:r w:rsidRPr="004872E7">
        <w:rPr>
          <w:sz w:val="24"/>
          <w:szCs w:val="24"/>
        </w:rPr>
        <w:t xml:space="preserve"> </w:t>
      </w:r>
      <w:r>
        <w:rPr>
          <w:sz w:val="24"/>
          <w:szCs w:val="24"/>
        </w:rPr>
        <w:t>xem lịch sử 2 năm trước</w:t>
      </w:r>
    </w:p>
    <w:p w:rsidR="001D3E5C" w:rsidRDefault="001D3E5C" w:rsidP="001D3E5C">
      <w:pPr>
        <w:jc w:val="left"/>
        <w:rPr>
          <w:sz w:val="24"/>
          <w:szCs w:val="24"/>
        </w:rPr>
      </w:pPr>
      <w:r>
        <w:rPr>
          <w:sz w:val="24"/>
          <w:szCs w:val="24"/>
        </w:rPr>
        <w:tab/>
        <w:t>ENDSWITH</w:t>
      </w:r>
    </w:p>
    <w:p w:rsidR="001D3E5C" w:rsidRDefault="001D3E5C" w:rsidP="001D3E5C">
      <w:pPr>
        <w:jc w:val="left"/>
        <w:rPr>
          <w:sz w:val="24"/>
          <w:szCs w:val="24"/>
        </w:rPr>
      </w:pPr>
      <w:r>
        <w:rPr>
          <w:sz w:val="24"/>
          <w:szCs w:val="24"/>
        </w:rPr>
        <w:tab/>
        <w:t>IF NGƯỜI DÙNG BẤM PRINT</w:t>
      </w:r>
    </w:p>
    <w:p w:rsidR="001D3E5C" w:rsidRDefault="001D3E5C" w:rsidP="001D3E5C">
      <w:pPr>
        <w:jc w:val="left"/>
        <w:rPr>
          <w:sz w:val="24"/>
          <w:szCs w:val="24"/>
        </w:rPr>
      </w:pPr>
      <w:r>
        <w:rPr>
          <w:sz w:val="24"/>
          <w:szCs w:val="24"/>
        </w:rPr>
        <w:tab/>
      </w:r>
      <w:r>
        <w:rPr>
          <w:sz w:val="24"/>
          <w:szCs w:val="24"/>
        </w:rPr>
        <w:tab/>
        <w:t>PRINTDETAIL();</w:t>
      </w:r>
    </w:p>
    <w:p w:rsidR="001D3E5C" w:rsidRDefault="001D3E5C" w:rsidP="001D3E5C">
      <w:pPr>
        <w:jc w:val="left"/>
        <w:rPr>
          <w:sz w:val="24"/>
          <w:szCs w:val="24"/>
        </w:rPr>
      </w:pPr>
      <w:r>
        <w:rPr>
          <w:sz w:val="24"/>
          <w:szCs w:val="24"/>
        </w:rPr>
        <w:tab/>
        <w:t>ENDIF</w:t>
      </w:r>
    </w:p>
    <w:p w:rsidR="001D3E5C" w:rsidRDefault="001D3E5C" w:rsidP="001D3E5C">
      <w:pPr>
        <w:jc w:val="left"/>
        <w:rPr>
          <w:sz w:val="24"/>
          <w:szCs w:val="24"/>
        </w:rPr>
      </w:pPr>
      <w:r>
        <w:rPr>
          <w:sz w:val="24"/>
          <w:szCs w:val="24"/>
        </w:rPr>
        <w:tab/>
        <w:t>IF NGƯỜI DÙNG BẤM NO</w:t>
      </w:r>
    </w:p>
    <w:p w:rsidR="001D3E5C" w:rsidRDefault="001D3E5C" w:rsidP="001D3E5C">
      <w:pPr>
        <w:jc w:val="left"/>
        <w:rPr>
          <w:sz w:val="24"/>
          <w:szCs w:val="24"/>
        </w:rPr>
      </w:pPr>
      <w:r>
        <w:rPr>
          <w:sz w:val="24"/>
          <w:szCs w:val="24"/>
        </w:rPr>
        <w:tab/>
      </w:r>
      <w:r>
        <w:rPr>
          <w:sz w:val="24"/>
          <w:szCs w:val="24"/>
        </w:rPr>
        <w:tab/>
        <w:t>EJECTCARD();</w:t>
      </w:r>
    </w:p>
    <w:p w:rsidR="001D3E5C" w:rsidRPr="00452EBC" w:rsidRDefault="001D3E5C" w:rsidP="001D3E5C">
      <w:pPr>
        <w:jc w:val="left"/>
        <w:rPr>
          <w:sz w:val="24"/>
          <w:szCs w:val="24"/>
        </w:rPr>
      </w:pPr>
      <w:r>
        <w:rPr>
          <w:sz w:val="24"/>
          <w:szCs w:val="24"/>
        </w:rPr>
        <w:tab/>
        <w:t>ENDIF</w:t>
      </w:r>
    </w:p>
    <w:p w:rsidR="001D3E5C" w:rsidRDefault="001D3E5C" w:rsidP="001D3E5C">
      <w:pPr>
        <w:jc w:val="left"/>
        <w:rPr>
          <w:b/>
          <w:sz w:val="24"/>
          <w:szCs w:val="24"/>
        </w:rPr>
      </w:pPr>
      <w:r>
        <w:rPr>
          <w:b/>
          <w:sz w:val="24"/>
          <w:szCs w:val="24"/>
        </w:rPr>
        <w:t>END   MAINPROGRAM ViewHistory</w:t>
      </w:r>
    </w:p>
    <w:p w:rsidR="001D3E5C" w:rsidRDefault="001D3E5C" w:rsidP="001D3E5C">
      <w:pPr>
        <w:jc w:val="left"/>
        <w:rPr>
          <w:b/>
          <w:sz w:val="24"/>
          <w:szCs w:val="24"/>
        </w:rPr>
      </w:pPr>
    </w:p>
    <w:p w:rsidR="001D3E5C" w:rsidRDefault="001D3E5C" w:rsidP="001D3E5C">
      <w:pPr>
        <w:jc w:val="left"/>
        <w:rPr>
          <w:b/>
          <w:sz w:val="24"/>
          <w:szCs w:val="24"/>
        </w:rPr>
      </w:pPr>
      <w:r>
        <w:rPr>
          <w:b/>
          <w:sz w:val="24"/>
          <w:szCs w:val="24"/>
        </w:rPr>
        <w:t>BEGIN SUBPROGRAM Get(string a)</w:t>
      </w:r>
    </w:p>
    <w:p w:rsidR="001D3E5C" w:rsidRDefault="001D3E5C" w:rsidP="001D3E5C">
      <w:pPr>
        <w:jc w:val="left"/>
        <w:rPr>
          <w:b/>
          <w:sz w:val="24"/>
          <w:szCs w:val="24"/>
        </w:rPr>
      </w:pPr>
      <w:r>
        <w:rPr>
          <w:b/>
          <w:sz w:val="24"/>
          <w:szCs w:val="24"/>
        </w:rPr>
        <w:tab/>
        <w:t>Màn hình lịch sử cho a;</w:t>
      </w:r>
    </w:p>
    <w:p w:rsidR="001D3E5C" w:rsidRDefault="001D3E5C" w:rsidP="001D3E5C">
      <w:pPr>
        <w:jc w:val="left"/>
        <w:rPr>
          <w:b/>
          <w:sz w:val="24"/>
          <w:szCs w:val="24"/>
        </w:rPr>
      </w:pPr>
      <w:r>
        <w:rPr>
          <w:b/>
          <w:sz w:val="24"/>
          <w:szCs w:val="24"/>
        </w:rPr>
        <w:t>END SUBPROGRAM Get(string a)</w:t>
      </w:r>
    </w:p>
    <w:p w:rsidR="001D3E5C" w:rsidRDefault="001D3E5C" w:rsidP="001D3E5C">
      <w:pPr>
        <w:jc w:val="left"/>
        <w:rPr>
          <w:b/>
          <w:sz w:val="24"/>
          <w:szCs w:val="24"/>
        </w:rPr>
      </w:pPr>
    </w:p>
    <w:p w:rsidR="001D3E5C" w:rsidRDefault="001D3E5C" w:rsidP="001D3E5C">
      <w:pPr>
        <w:jc w:val="left"/>
        <w:rPr>
          <w:b/>
          <w:sz w:val="24"/>
          <w:szCs w:val="24"/>
        </w:rPr>
      </w:pPr>
      <w:r>
        <w:rPr>
          <w:b/>
          <w:sz w:val="24"/>
          <w:szCs w:val="24"/>
        </w:rPr>
        <w:t>BEGIN SUBPROGRAM PRINTDETAIL()</w:t>
      </w:r>
    </w:p>
    <w:p w:rsidR="001D3E5C" w:rsidRDefault="001D3E5C" w:rsidP="001D3E5C">
      <w:pPr>
        <w:jc w:val="left"/>
        <w:rPr>
          <w:b/>
          <w:sz w:val="24"/>
          <w:szCs w:val="24"/>
        </w:rPr>
      </w:pPr>
      <w:r>
        <w:rPr>
          <w:b/>
          <w:sz w:val="24"/>
          <w:szCs w:val="24"/>
        </w:rPr>
        <w:tab/>
        <w:t>In giấy chi tiết cho khách hàng</w:t>
      </w:r>
    </w:p>
    <w:p w:rsidR="001D3E5C" w:rsidRDefault="001D3E5C" w:rsidP="001D3E5C">
      <w:pPr>
        <w:jc w:val="left"/>
        <w:rPr>
          <w:b/>
          <w:sz w:val="24"/>
          <w:szCs w:val="24"/>
        </w:rPr>
      </w:pPr>
      <w:r>
        <w:rPr>
          <w:b/>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AC720F">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EA211A" w:rsidP="008B2498">
      <w:pPr>
        <w:ind w:left="720" w:firstLine="0"/>
        <w:jc w:val="left"/>
        <w:rPr>
          <w:b/>
          <w:sz w:val="24"/>
          <w:szCs w:val="24"/>
          <w:u w:val="single"/>
        </w:rPr>
      </w:pPr>
      <w:r>
        <w:object w:dxaOrig="15091" w:dyaOrig="10905">
          <v:shape id="_x0000_i1042" type="#_x0000_t75" style="width:485.25pt;height:350.25pt" o:ole="">
            <v:imagedata r:id="rId56" o:title=""/>
          </v:shape>
          <o:OLEObject Type="Embed" ProgID="Visio.Drawing.15" ShapeID="_x0000_i1042" DrawAspect="Content" ObjectID="_1490298235"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8B2498" w:rsidRDefault="00076EC3" w:rsidP="00B268AA">
      <w:pPr>
        <w:ind w:left="360" w:firstLine="360"/>
        <w:jc w:val="left"/>
        <w:rPr>
          <w:b/>
          <w:sz w:val="24"/>
          <w:szCs w:val="24"/>
          <w:u w:val="single"/>
        </w:rPr>
      </w:pPr>
      <w:r>
        <w:object w:dxaOrig="14100" w:dyaOrig="8641">
          <v:shape id="_x0000_i1043" type="#_x0000_t75" style="width:498.75pt;height:305.25pt" o:ole="">
            <v:imagedata r:id="rId58" o:title=""/>
          </v:shape>
          <o:OLEObject Type="Embed" ProgID="Visio.Drawing.15" ShapeID="_x0000_i1043" DrawAspect="Content" ObjectID="_1490298236" r:id="rId59"/>
        </w:object>
      </w:r>
      <w:r w:rsidR="00361B53" w:rsidRPr="00361B53">
        <w:rPr>
          <w:b/>
          <w:sz w:val="24"/>
          <w:szCs w:val="24"/>
          <w:u w:val="single"/>
        </w:rPr>
        <w:t>Giả mã</w:t>
      </w:r>
    </w:p>
    <w:p w:rsidR="00361B53" w:rsidRPr="00361B53" w:rsidRDefault="00361B53" w:rsidP="00361B53">
      <w:pPr>
        <w:jc w:val="left"/>
        <w:rPr>
          <w:sz w:val="24"/>
          <w:szCs w:val="24"/>
        </w:rPr>
      </w:pPr>
      <w:r w:rsidRPr="00361B53">
        <w:rPr>
          <w:sz w:val="24"/>
          <w:szCs w:val="24"/>
        </w:rPr>
        <w:t>Chức năng: ChuyenTien</w:t>
      </w:r>
    </w:p>
    <w:p w:rsidR="00361B53" w:rsidRPr="00361B53" w:rsidRDefault="00361B53" w:rsidP="00361B53">
      <w:pPr>
        <w:jc w:val="left"/>
        <w:rPr>
          <w:sz w:val="24"/>
          <w:szCs w:val="24"/>
        </w:rPr>
      </w:pPr>
      <w:r w:rsidRPr="00361B53">
        <w:rPr>
          <w:sz w:val="24"/>
          <w:szCs w:val="24"/>
        </w:rPr>
        <w:t>BEGIN MAINPROGRAM ChuyenTien</w:t>
      </w:r>
    </w:p>
    <w:p w:rsidR="00361B53" w:rsidRPr="00361B53" w:rsidRDefault="00361B53" w:rsidP="00361B53">
      <w:pPr>
        <w:jc w:val="left"/>
        <w:rPr>
          <w:sz w:val="24"/>
          <w:szCs w:val="24"/>
        </w:rPr>
      </w:pPr>
      <w:r w:rsidRPr="00361B53">
        <w:rPr>
          <w:sz w:val="24"/>
          <w:szCs w:val="24"/>
        </w:rPr>
        <w:tab/>
        <w:t>Display MainScreen;</w:t>
      </w:r>
    </w:p>
    <w:p w:rsidR="00361B53" w:rsidRPr="00361B53" w:rsidRDefault="00361B53" w:rsidP="00361B53">
      <w:pPr>
        <w:jc w:val="left"/>
        <w:rPr>
          <w:sz w:val="24"/>
          <w:szCs w:val="24"/>
        </w:rPr>
      </w:pPr>
      <w:r w:rsidRPr="00361B53">
        <w:rPr>
          <w:sz w:val="24"/>
          <w:szCs w:val="24"/>
        </w:rPr>
        <w:tab/>
        <w:t>IF user click on “Nhap so khac” THEN</w:t>
      </w:r>
    </w:p>
    <w:p w:rsidR="00361B53" w:rsidRPr="00361B53" w:rsidRDefault="00361B53" w:rsidP="00361B53">
      <w:pPr>
        <w:jc w:val="left"/>
        <w:rPr>
          <w:sz w:val="24"/>
          <w:szCs w:val="24"/>
        </w:rPr>
      </w:pPr>
      <w:r w:rsidRPr="00361B53">
        <w:rPr>
          <w:sz w:val="24"/>
          <w:szCs w:val="24"/>
        </w:rPr>
        <w:tab/>
      </w:r>
      <w:r w:rsidRPr="00361B53">
        <w:rPr>
          <w:sz w:val="24"/>
          <w:szCs w:val="24"/>
        </w:rPr>
        <w:tab/>
        <w:t>Display NhapSoKhac screen;</w:t>
      </w:r>
    </w:p>
    <w:p w:rsidR="00361B53" w:rsidRPr="00361B53" w:rsidRDefault="00361B53" w:rsidP="00361B53">
      <w:pPr>
        <w:jc w:val="left"/>
        <w:rPr>
          <w:sz w:val="24"/>
          <w:szCs w:val="24"/>
        </w:rPr>
      </w:pPr>
      <w:r w:rsidRPr="00361B53">
        <w:rPr>
          <w:sz w:val="24"/>
          <w:szCs w:val="24"/>
        </w:rPr>
        <w:lastRenderedPageBreak/>
        <w:t>ENDIF</w:t>
      </w:r>
    </w:p>
    <w:p w:rsidR="00361B53" w:rsidRPr="00361B53" w:rsidRDefault="00361B53" w:rsidP="00361B53">
      <w:pPr>
        <w:jc w:val="left"/>
        <w:rPr>
          <w:sz w:val="24"/>
          <w:szCs w:val="24"/>
        </w:rPr>
      </w:pPr>
      <w:r w:rsidRPr="00361B53">
        <w:rPr>
          <w:sz w:val="24"/>
          <w:szCs w:val="24"/>
        </w:rPr>
        <w:tab/>
        <w:t>CALL CheckBalance(SoTien);</w:t>
      </w:r>
    </w:p>
    <w:p w:rsidR="00361B53" w:rsidRPr="00361B53" w:rsidRDefault="00361B53" w:rsidP="00361B53">
      <w:pPr>
        <w:jc w:val="left"/>
        <w:rPr>
          <w:sz w:val="24"/>
          <w:szCs w:val="24"/>
        </w:rPr>
      </w:pPr>
      <w:r w:rsidRPr="00361B53">
        <w:rPr>
          <w:sz w:val="24"/>
          <w:szCs w:val="24"/>
        </w:rPr>
        <w:t>END MAINPROGRAM ChuyenTien</w:t>
      </w:r>
    </w:p>
    <w:p w:rsidR="00361B53" w:rsidRPr="00361B53" w:rsidRDefault="00361B53" w:rsidP="00361B53">
      <w:pPr>
        <w:jc w:val="left"/>
        <w:rPr>
          <w:sz w:val="24"/>
          <w:szCs w:val="24"/>
        </w:rPr>
      </w:pPr>
    </w:p>
    <w:p w:rsidR="00361B53" w:rsidRPr="00361B53" w:rsidRDefault="00361B53" w:rsidP="00361B53">
      <w:pPr>
        <w:jc w:val="left"/>
        <w:rPr>
          <w:sz w:val="24"/>
          <w:szCs w:val="24"/>
        </w:rPr>
      </w:pPr>
      <w:r w:rsidRPr="00361B53">
        <w:rPr>
          <w:sz w:val="24"/>
          <w:szCs w:val="24"/>
        </w:rPr>
        <w:t>BEGIN SUBPROGRAM CheckBalance(SoTien)</w:t>
      </w:r>
    </w:p>
    <w:p w:rsidR="00361B53" w:rsidRPr="00361B53" w:rsidRDefault="00361B53" w:rsidP="00361B53">
      <w:pPr>
        <w:jc w:val="left"/>
        <w:rPr>
          <w:sz w:val="24"/>
          <w:szCs w:val="24"/>
        </w:rPr>
      </w:pPr>
      <w:r w:rsidRPr="00361B53">
        <w:rPr>
          <w:sz w:val="24"/>
          <w:szCs w:val="24"/>
        </w:rPr>
        <w:tab/>
        <w:t>IF SoTien &lt;TaiKhoanGui THEN</w:t>
      </w:r>
    </w:p>
    <w:p w:rsidR="00361B53" w:rsidRPr="00361B53" w:rsidRDefault="00361B53" w:rsidP="00361B53">
      <w:pPr>
        <w:jc w:val="left"/>
        <w:rPr>
          <w:sz w:val="24"/>
          <w:szCs w:val="24"/>
        </w:rPr>
      </w:pPr>
      <w:r>
        <w:rPr>
          <w:sz w:val="24"/>
          <w:szCs w:val="24"/>
        </w:rPr>
        <w:tab/>
      </w:r>
      <w:r w:rsidRPr="00361B53">
        <w:rPr>
          <w:sz w:val="24"/>
          <w:szCs w:val="24"/>
        </w:rPr>
        <w:t>{</w:t>
      </w:r>
    </w:p>
    <w:p w:rsidR="00361B53" w:rsidRPr="00361B53" w:rsidRDefault="00361B53" w:rsidP="00361B53">
      <w:pPr>
        <w:ind w:left="720"/>
        <w:jc w:val="left"/>
        <w:rPr>
          <w:sz w:val="24"/>
          <w:szCs w:val="24"/>
        </w:rPr>
      </w:pPr>
      <w:r w:rsidRPr="00361B53">
        <w:rPr>
          <w:sz w:val="24"/>
          <w:szCs w:val="24"/>
        </w:rPr>
        <w:t>SET TaiKhoanGui = TaiKhoanGui -SoTien;</w:t>
      </w:r>
    </w:p>
    <w:p w:rsidR="00361B53" w:rsidRPr="00361B53" w:rsidRDefault="00361B53" w:rsidP="00361B53">
      <w:pPr>
        <w:ind w:left="720"/>
        <w:jc w:val="left"/>
        <w:rPr>
          <w:sz w:val="24"/>
          <w:szCs w:val="24"/>
        </w:rPr>
      </w:pPr>
      <w:r w:rsidRPr="00361B53">
        <w:rPr>
          <w:sz w:val="24"/>
          <w:szCs w:val="24"/>
        </w:rPr>
        <w:t>SET TaiKhoanNhan= TaiKhoanNhan +SoTien;</w:t>
      </w:r>
    </w:p>
    <w:p w:rsidR="00361B53" w:rsidRPr="00361B53" w:rsidRDefault="00361B53" w:rsidP="00361B53">
      <w:pPr>
        <w:ind w:left="720"/>
        <w:jc w:val="left"/>
        <w:rPr>
          <w:sz w:val="24"/>
          <w:szCs w:val="24"/>
        </w:rPr>
      </w:pPr>
      <w:r w:rsidRPr="00361B53">
        <w:rPr>
          <w:sz w:val="24"/>
          <w:szCs w:val="24"/>
        </w:rPr>
        <w:t>}</w:t>
      </w:r>
      <w:r w:rsidRPr="00361B53">
        <w:rPr>
          <w:sz w:val="24"/>
          <w:szCs w:val="24"/>
        </w:rPr>
        <w:tab/>
      </w:r>
    </w:p>
    <w:p w:rsidR="00361B53" w:rsidRPr="00361B53" w:rsidRDefault="00361B53" w:rsidP="00361B53">
      <w:pPr>
        <w:jc w:val="left"/>
        <w:rPr>
          <w:sz w:val="24"/>
          <w:szCs w:val="24"/>
        </w:rPr>
      </w:pPr>
      <w:r w:rsidRPr="00361B53">
        <w:rPr>
          <w:sz w:val="24"/>
          <w:szCs w:val="24"/>
        </w:rPr>
        <w:tab/>
        <w:t>ELSE</w:t>
      </w:r>
    </w:p>
    <w:p w:rsidR="00361B53" w:rsidRPr="00361B53" w:rsidRDefault="00361B53" w:rsidP="00361B53">
      <w:pPr>
        <w:jc w:val="left"/>
        <w:rPr>
          <w:sz w:val="24"/>
          <w:szCs w:val="24"/>
        </w:rPr>
      </w:pPr>
      <w:r w:rsidRPr="00361B53">
        <w:rPr>
          <w:sz w:val="24"/>
          <w:szCs w:val="24"/>
        </w:rPr>
        <w:tab/>
      </w:r>
      <w:r w:rsidRPr="00361B53">
        <w:rPr>
          <w:sz w:val="24"/>
          <w:szCs w:val="24"/>
        </w:rPr>
        <w:tab/>
        <w:t>Display Error(“So tien gui lon hon so tien trong tai khoan cua ban!”);</w:t>
      </w:r>
    </w:p>
    <w:p w:rsidR="00361B53" w:rsidRPr="00361B53" w:rsidRDefault="00361B53" w:rsidP="00361B53">
      <w:pPr>
        <w:jc w:val="left"/>
        <w:rPr>
          <w:sz w:val="24"/>
          <w:szCs w:val="24"/>
        </w:rPr>
      </w:pPr>
      <w:r w:rsidRPr="00361B53">
        <w:rPr>
          <w:sz w:val="24"/>
          <w:szCs w:val="24"/>
        </w:rPr>
        <w:t>END SUBPROGRAM CheckBalance(SoTien)</w:t>
      </w:r>
    </w:p>
    <w:p w:rsidR="00361B53" w:rsidRPr="00361B53" w:rsidRDefault="00361B53" w:rsidP="00361B53">
      <w:pPr>
        <w:jc w:val="left"/>
        <w:rPr>
          <w:sz w:val="24"/>
          <w:szCs w:val="24"/>
        </w:rPr>
      </w:pPr>
    </w:p>
    <w:p w:rsidR="004F0738" w:rsidRPr="00D126A1" w:rsidRDefault="00B268AA" w:rsidP="00AC720F">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50" w:name="OLE_LINK1"/>
            <w:bookmarkStart w:id="151"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AC720F">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298237"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6" o:title=""/>
          </v:shape>
          <o:OLEObject Type="Embed" ProgID="Visio.Drawing.11" ShapeID="_x0000_i1045" DrawAspect="Content" ObjectID="_1490298238"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8" o:title=""/>
          </v:shape>
          <o:OLEObject Type="Embed" ProgID="Visio.Drawing.15" ShapeID="_x0000_i1046" DrawAspect="Content" ObjectID="_1490298239"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533C" w:rsidRDefault="0038533C">
      <w:pPr>
        <w:spacing w:before="0" w:after="0" w:line="240" w:lineRule="auto"/>
      </w:pPr>
      <w:r>
        <w:separator/>
      </w:r>
    </w:p>
  </w:endnote>
  <w:endnote w:type="continuationSeparator" w:id="0">
    <w:p w:rsidR="0038533C" w:rsidRDefault="0038533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3CD8" w:rsidRDefault="00273CD8"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24DCA" w:rsidRPr="00D24DCA">
      <w:rPr>
        <w:rFonts w:ascii="Cambria" w:hAnsi="Cambria"/>
        <w:noProof/>
      </w:rPr>
      <w:t>6</w:t>
    </w:r>
    <w:r>
      <w:fldChar w:fldCharType="end"/>
    </w:r>
  </w:p>
  <w:p w:rsidR="00273CD8" w:rsidRDefault="00273C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3CD8" w:rsidRPr="00B40C49" w:rsidRDefault="00273CD8"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533C" w:rsidRDefault="0038533C">
      <w:pPr>
        <w:spacing w:before="0" w:after="0" w:line="240" w:lineRule="auto"/>
      </w:pPr>
      <w:r>
        <w:separator/>
      </w:r>
    </w:p>
  </w:footnote>
  <w:footnote w:type="continuationSeparator" w:id="0">
    <w:p w:rsidR="0038533C" w:rsidRDefault="0038533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3CD8" w:rsidRPr="00AE5339" w:rsidRDefault="00273CD8"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8"/>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A4E4F"/>
    <w:rsid w:val="000B054B"/>
    <w:rsid w:val="000B6E11"/>
    <w:rsid w:val="000B6F72"/>
    <w:rsid w:val="000C4B1B"/>
    <w:rsid w:val="000E1C3B"/>
    <w:rsid w:val="000E2936"/>
    <w:rsid w:val="000F0277"/>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84ECB"/>
    <w:rsid w:val="0038533C"/>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D4688"/>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2202"/>
    <w:rsid w:val="00670698"/>
    <w:rsid w:val="0068443F"/>
    <w:rsid w:val="006A5A27"/>
    <w:rsid w:val="006C3270"/>
    <w:rsid w:val="006D25BB"/>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806E83"/>
    <w:rsid w:val="008173AA"/>
    <w:rsid w:val="00823D47"/>
    <w:rsid w:val="00825CEA"/>
    <w:rsid w:val="00832118"/>
    <w:rsid w:val="00841147"/>
    <w:rsid w:val="00853B8F"/>
    <w:rsid w:val="00864C6B"/>
    <w:rsid w:val="00866BFA"/>
    <w:rsid w:val="00877012"/>
    <w:rsid w:val="00891167"/>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227F3"/>
    <w:rsid w:val="00D24DCA"/>
    <w:rsid w:val="00D441D6"/>
    <w:rsid w:val="00D513BC"/>
    <w:rsid w:val="00D53228"/>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211A"/>
    <w:rsid w:val="00EA4BB7"/>
    <w:rsid w:val="00EA7FA4"/>
    <w:rsid w:val="00EC11A5"/>
    <w:rsid w:val="00ED2165"/>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F1CEE-2FDE-430A-AA11-A103D8292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2.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10.vsdx"/><Relationship Id="rId67" Type="http://schemas.openxmlformats.org/officeDocument/2006/relationships/oleObject" Target="embeddings/Microsoft_Visio_2003-2010_Drawing10.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1.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43DF4C-FEB1-49E3-8DC3-193D3516A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8</TotalTime>
  <Pages>78</Pages>
  <Words>6377</Words>
  <Characters>36355</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at Soc</cp:lastModifiedBy>
  <cp:revision>227</cp:revision>
  <dcterms:created xsi:type="dcterms:W3CDTF">2015-04-04T04:43:00Z</dcterms:created>
  <dcterms:modified xsi:type="dcterms:W3CDTF">2015-04-11T15:57:00Z</dcterms:modified>
</cp:coreProperties>
</file>